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1103"/>
        </w:tabs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发票领用的确认</w:t>
      </w:r>
    </w:p>
    <w:p/>
    <w:p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08.5pt;width:311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E0C57C7"/>
    <w:rsid w:val="2E0C57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42:00Z</dcterms:created>
  <dc:creator>雷昕</dc:creator>
  <cp:lastModifiedBy>雷昕</cp:lastModifiedBy>
  <dcterms:modified xsi:type="dcterms:W3CDTF">2025-03-09T09:42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